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0F619D">
          <w:rPr>
            <w:noProof/>
            <w:webHidden/>
          </w:rPr>
          <w:t>1</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0F619D">
          <w:rPr>
            <w:noProof/>
            <w:webHidden/>
          </w:rPr>
          <w:t>2</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0F619D">
          <w:rPr>
            <w:noProof/>
            <w:webHidden/>
          </w:rPr>
          <w:t>5</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0F619D">
          <w:rPr>
            <w:noProof/>
            <w:webHidden/>
          </w:rPr>
          <w:t>6</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0F619D">
          <w:rPr>
            <w:noProof/>
            <w:webHidden/>
          </w:rPr>
          <w:t>8</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0F619D">
          <w:rPr>
            <w:noProof/>
            <w:webHidden/>
          </w:rPr>
          <w:t>9</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0F619D">
          <w:rPr>
            <w:noProof/>
            <w:webHidden/>
          </w:rPr>
          <w:t>10</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0F619D">
          <w:rPr>
            <w:noProof/>
            <w:webHidden/>
          </w:rPr>
          <w:t>13</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0F619D">
          <w:rPr>
            <w:noProof/>
            <w:webHidden/>
          </w:rPr>
          <w:t>23</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0F619D">
          <w:rPr>
            <w:noProof/>
            <w:webHidden/>
          </w:rPr>
          <w:t>25</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0F619D">
          <w:rPr>
            <w:noProof/>
            <w:webHidden/>
          </w:rPr>
          <w:t>26</w:t>
        </w:r>
        <w:r w:rsidR="000F619D">
          <w:rPr>
            <w:noProof/>
            <w:webHidden/>
          </w:rPr>
          <w:fldChar w:fldCharType="end"/>
        </w:r>
      </w:hyperlink>
    </w:p>
    <w:p w:rsidR="000F619D" w:rsidRDefault="008116B5">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0F619D">
          <w:rPr>
            <w:noProof/>
            <w:webHidden/>
          </w:rPr>
          <w:t>83</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t>Pulse. (2014, May 20). Gordon Biersch Dunkles release marks brewery's 25th anniversary. BeerPulse. Retrieved August 31, 2014, from  &l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10 States, primarily on East Coast. In 2013, GIBINO was listed Top 100 software companies in North-East Coast.  </w:t>
      </w:r>
    </w:p>
    <w:bookmarkEnd w:id="31"/>
    <w:p w:rsidR="00EC599E" w:rsidRDefault="00EC599E" w:rsidP="00EC599E">
      <w:pPr>
        <w:spacing w:after="0" w:line="240" w:lineRule="auto"/>
      </w:pPr>
    </w:p>
    <w:p w:rsidR="00EC599E" w:rsidRPr="00EA2616" w:rsidRDefault="00EC599E" w:rsidP="00EC599E">
      <w:pPr>
        <w:pStyle w:val="Heading2"/>
        <w:rPr>
          <w:rFonts w:eastAsia="Times New Roman"/>
        </w:rPr>
      </w:pPr>
      <w:bookmarkStart w:id="32" w:name="_Toc405140950"/>
      <w:bookmarkStart w:id="33" w:name="_Toc405141013"/>
      <w:r>
        <w:rPr>
          <w:rFonts w:eastAsia="Times New Roman"/>
        </w:rPr>
        <w:t>Clien</w:t>
      </w:r>
      <w:r>
        <w:t>t</w:t>
      </w:r>
      <w:r>
        <w:rPr>
          <w:rFonts w:eastAsia="Times New Roman"/>
        </w:rPr>
        <w:t xml:space="preserve"> Information</w:t>
      </w:r>
      <w:bookmarkEnd w:id="32"/>
      <w:bookmarkEnd w:id="33"/>
    </w:p>
    <w:p w:rsidR="00EC599E" w:rsidRDefault="00EC599E" w:rsidP="00EC599E">
      <w:pPr>
        <w:spacing w:after="0" w:line="240" w:lineRule="auto"/>
      </w:pPr>
      <w:r w:rsidRPr="00EA2616">
        <w:t>GB was founded in the year 1988 with the goal to create the most authentic German-style larger. In the year 2014, GB is listed as one of the largest craft brewery in San Francisco Bay Area. There are 34 GB locations around the States that brews 40 different beers.  In the year 2010, GB and Rock Bottom restaurants merged to become a part of Craftworks Restaurants and Breweries, Inc. Currently, GB uses Ctuit software that combines the restaurant POS data with inventory, accounting, and other tools.</w:t>
      </w:r>
      <w:r>
        <w:t xml:space="preserve"> </w:t>
      </w:r>
    </w:p>
    <w:p w:rsidR="00EC599E" w:rsidRDefault="00EC599E" w:rsidP="00EC599E">
      <w:pPr>
        <w:spacing w:after="0" w:line="240" w:lineRule="auto"/>
      </w:pP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POS system for Gorden Bierch (GB). The need for POS system comes from various sources, such as:</w:t>
      </w:r>
    </w:p>
    <w:p w:rsidR="00EC599E" w:rsidRPr="00EA2616" w:rsidRDefault="00EC599E" w:rsidP="00EC599E">
      <w:pPr>
        <w:pStyle w:val="ListParagraph"/>
        <w:numPr>
          <w:ilvl w:val="0"/>
          <w:numId w:val="12"/>
        </w:numPr>
        <w:spacing w:after="0" w:line="240" w:lineRule="auto"/>
      </w:pPr>
      <w:r w:rsidRPr="00EA2616">
        <w:t>Need for improved inventory management system</w:t>
      </w:r>
    </w:p>
    <w:p w:rsidR="00EC599E" w:rsidRPr="00EA2616" w:rsidRDefault="00EC599E" w:rsidP="00EC599E">
      <w:pPr>
        <w:pStyle w:val="ListParagraph"/>
        <w:numPr>
          <w:ilvl w:val="0"/>
          <w:numId w:val="12"/>
        </w:numPr>
        <w:spacing w:after="0" w:line="240" w:lineRule="auto"/>
      </w:pPr>
      <w:r w:rsidRPr="00EA2616">
        <w:t>Improve efficiency through automated operation</w:t>
      </w:r>
    </w:p>
    <w:p w:rsidR="00EC599E" w:rsidRDefault="00EC599E" w:rsidP="00EC599E">
      <w:pPr>
        <w:pStyle w:val="ListParagraph"/>
        <w:numPr>
          <w:ilvl w:val="0"/>
          <w:numId w:val="12"/>
        </w:numPr>
        <w:spacing w:after="0" w:line="240" w:lineRule="auto"/>
      </w:pPr>
      <w:r w:rsidRPr="00EA2616">
        <w:t>Attraction for new customer (tickers for Beer prices)</w:t>
      </w:r>
    </w:p>
    <w:p w:rsidR="00EC599E" w:rsidRPr="00DA546E"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 in every 15 minutes. For example, if a group of people were to order 6 Miller Lites, the result after this purchase would be an increase (~ +5%) in the price of Miller Lites and a decrease in another drink/beer such as Bud Light (~ -5%).  In every 15 minutes, the total quantity of each beer sales will determine its price. The main objectives of this system are to track sales and maintain a better inventory management system.</w:t>
      </w:r>
    </w:p>
    <w:p w:rsidR="00EC599E" w:rsidRDefault="00EC599E" w:rsidP="00EC599E">
      <w:pPr>
        <w:spacing w:after="0" w:line="240" w:lineRule="auto"/>
        <w:rPr>
          <w:rFonts w:eastAsia="Times New Roman"/>
        </w:rPr>
      </w:pP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r>
        <w:t>f</w:t>
      </w:r>
      <w:r w:rsidRPr="00701AE1">
        <w:t>isual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The system must be able to display all th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83162"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8116B5"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8116B5"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POS2.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8116B5">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FA17B7">
          <w:rPr>
            <w:noProof/>
            <w:webHidden/>
          </w:rPr>
          <w:t>27</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FA17B7">
          <w:rPr>
            <w:noProof/>
            <w:webHidden/>
          </w:rPr>
          <w:t>28</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FA17B7">
          <w:rPr>
            <w:noProof/>
            <w:webHidden/>
          </w:rPr>
          <w:t>33</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FA17B7">
          <w:rPr>
            <w:noProof/>
            <w:webHidden/>
          </w:rPr>
          <w:t>35</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FA17B7">
          <w:rPr>
            <w:noProof/>
            <w:webHidden/>
          </w:rPr>
          <w:t>37</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FA17B7">
          <w:rPr>
            <w:noProof/>
            <w:webHidden/>
          </w:rPr>
          <w:t>39</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FA17B7">
          <w:rPr>
            <w:noProof/>
            <w:webHidden/>
          </w:rPr>
          <w:t>41</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FA17B7">
          <w:rPr>
            <w:noProof/>
            <w:webHidden/>
          </w:rPr>
          <w:t>44</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FA17B7">
          <w:rPr>
            <w:noProof/>
            <w:webHidden/>
          </w:rPr>
          <w:t>46</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FA17B7">
          <w:rPr>
            <w:noProof/>
            <w:webHidden/>
          </w:rPr>
          <w:t>47</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FA17B7">
          <w:rPr>
            <w:noProof/>
            <w:webHidden/>
          </w:rPr>
          <w:t>48</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FA17B7">
          <w:rPr>
            <w:noProof/>
            <w:webHidden/>
          </w:rPr>
          <w:t>51</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FA17B7">
          <w:rPr>
            <w:noProof/>
            <w:webHidden/>
          </w:rPr>
          <w:t>53</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FA17B7">
          <w:rPr>
            <w:noProof/>
            <w:webHidden/>
          </w:rPr>
          <w:t>57</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FA17B7">
          <w:rPr>
            <w:noProof/>
            <w:webHidden/>
          </w:rPr>
          <w:t>59</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FA17B7">
          <w:rPr>
            <w:noProof/>
            <w:webHidden/>
          </w:rPr>
          <w:t>61</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FA17B7">
          <w:rPr>
            <w:noProof/>
            <w:webHidden/>
          </w:rPr>
          <w:t>63</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FA17B7">
          <w:rPr>
            <w:noProof/>
            <w:webHidden/>
          </w:rPr>
          <w:t>65</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FA17B7">
          <w:rPr>
            <w:noProof/>
            <w:webHidden/>
          </w:rPr>
          <w:t>68</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FA17B7">
          <w:rPr>
            <w:noProof/>
            <w:webHidden/>
          </w:rPr>
          <w:t>70</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FA17B7">
          <w:rPr>
            <w:noProof/>
            <w:webHidden/>
          </w:rPr>
          <w:t>72</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FA17B7">
          <w:rPr>
            <w:noProof/>
            <w:webHidden/>
          </w:rPr>
          <w:t>74</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FA17B7">
          <w:rPr>
            <w:noProof/>
            <w:webHidden/>
          </w:rPr>
          <w:t>76</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FA17B7">
          <w:rPr>
            <w:noProof/>
            <w:webHidden/>
          </w:rPr>
          <w:t>78</w:t>
        </w:r>
        <w:r w:rsidR="0052155F">
          <w:rPr>
            <w:noProof/>
            <w:webHidden/>
          </w:rPr>
          <w:fldChar w:fldCharType="end"/>
        </w:r>
      </w:hyperlink>
    </w:p>
    <w:p w:rsidR="0052155F" w:rsidRDefault="008116B5">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FA17B7">
          <w:rPr>
            <w:noProof/>
            <w:webHidden/>
          </w:rPr>
          <w:t>79</w:t>
        </w:r>
        <w:r w:rsidR="0052155F">
          <w:rPr>
            <w:noProof/>
            <w:webHidden/>
          </w:rPr>
          <w:fldChar w:fldCharType="end"/>
        </w:r>
      </w:hyperlink>
    </w:p>
    <w:p w:rsidR="000F619D" w:rsidRPr="0052155F" w:rsidRDefault="008116B5"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FA17B7">
          <w:rPr>
            <w:noProof/>
            <w:webHidden/>
          </w:rPr>
          <w:t>81</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SIS Integration Servic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reate a table to transfer the dat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price</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8" w:name="_Toc405140566"/>
      <w:bookmarkStart w:id="169"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8"/>
      <w:bookmarkEnd w:id="169"/>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shot demonstrates the successful insertion of a product.</w:t>
      </w:r>
    </w:p>
    <w:p w:rsidR="000F619D" w:rsidRDefault="000F619D" w:rsidP="000F619D">
      <w:pPr>
        <w:spacing w:after="0"/>
      </w:pPr>
      <w:r>
        <w:rPr>
          <w:noProof/>
        </w:rPr>
        <w:drawing>
          <wp:inline distT="0" distB="0" distL="0" distR="0" wp14:anchorId="40A6E918" wp14:editId="5E491948">
            <wp:extent cx="4572000" cy="1389888"/>
            <wp:effectExtent l="19050" t="19050" r="19050"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055" t="16297" r="39702" b="64146"/>
                    <a:stretch/>
                  </pic:blipFill>
                  <pic:spPr bwMode="auto">
                    <a:xfrm>
                      <a:off x="0" y="0"/>
                      <a:ext cx="4572000" cy="138988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0F619D" w:rsidP="000F619D">
      <w:pPr>
        <w:spacing w:after="0"/>
      </w:pPr>
      <w:r>
        <w:rPr>
          <w:noProof/>
        </w:rPr>
        <w:drawing>
          <wp:inline distT="0" distB="0" distL="0" distR="0" wp14:anchorId="355BB7A6" wp14:editId="1AA122A4">
            <wp:extent cx="4572000" cy="1234440"/>
            <wp:effectExtent l="19050" t="19050" r="19050" b="228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055" t="16064" r="37221" b="65310"/>
                    <a:stretch/>
                  </pic:blipFill>
                  <pic:spPr bwMode="auto">
                    <a:xfrm>
                      <a:off x="0" y="0"/>
                      <a:ext cx="45720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 product with an invalid type.</w:t>
      </w:r>
    </w:p>
    <w:p w:rsidR="000F619D" w:rsidRPr="00C061EF" w:rsidRDefault="000F619D" w:rsidP="000F619D">
      <w:pPr>
        <w:spacing w:after="0"/>
      </w:pPr>
      <w:r>
        <w:rPr>
          <w:noProof/>
        </w:rPr>
        <w:drawing>
          <wp:inline distT="0" distB="0" distL="0" distR="0" wp14:anchorId="32BA9E0F" wp14:editId="3C4E6CEE">
            <wp:extent cx="4572000" cy="1307592"/>
            <wp:effectExtent l="19050" t="19050" r="1905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931" t="16530" r="40323" b="65310"/>
                    <a:stretch/>
                  </pic:blipFill>
                  <pic:spPr bwMode="auto">
                    <a:xfrm>
                      <a:off x="0" y="0"/>
                      <a:ext cx="4572000" cy="13075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0" w:name="_Toc405140567"/>
      <w:bookmarkStart w:id="171" w:name="_Toc405141042"/>
      <w:r>
        <w:lastRenderedPageBreak/>
        <w:t xml:space="preserve">4 - </w:t>
      </w:r>
      <w:r w:rsidRPr="007F4C65">
        <w:t>The system must be able to add new vendors.</w:t>
      </w:r>
      <w:bookmarkEnd w:id="170"/>
      <w:bookmarkEnd w:id="17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0F619D" w:rsidRDefault="000F619D" w:rsidP="000F619D">
      <w:pPr>
        <w:spacing w:after="0"/>
      </w:pPr>
      <w:r>
        <w:lastRenderedPageBreak/>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2" w:name="_Toc405140568"/>
      <w:bookmarkStart w:id="173" w:name="_Toc405141043"/>
      <w:r>
        <w:lastRenderedPageBreak/>
        <w:t>5 -</w:t>
      </w:r>
      <w:r w:rsidRPr="00832092">
        <w:t xml:space="preserve"> The system must be able to update the vendor information.</w:t>
      </w:r>
      <w:bookmarkEnd w:id="172"/>
      <w:bookmarkEnd w:id="17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that another vendor, with the same name, does not exist. Accommodates for differing capitalization and spac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FF00FF"/>
          <w:sz w:val="19"/>
          <w:szCs w:val="19"/>
        </w:rPr>
        <w:t>update</w:t>
      </w:r>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0F619D" w:rsidP="000F619D">
      <w:pPr>
        <w:spacing w:after="0"/>
      </w:pPr>
      <w:r>
        <w:rPr>
          <w:noProof/>
        </w:rPr>
        <w:drawing>
          <wp:inline distT="0" distB="0" distL="0" distR="0" wp14:anchorId="5BF01C6F" wp14:editId="257FB0A2">
            <wp:extent cx="5486400" cy="658368"/>
            <wp:effectExtent l="19050" t="19050" r="19050"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738" t="16530" b="65983"/>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4" w:name="_Toc405140569"/>
      <w:bookmarkStart w:id="175"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4"/>
      <w:bookmarkEnd w:id="175"/>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6" w:name="_Toc405140570"/>
      <w:bookmarkStart w:id="177" w:name="_Toc405141045"/>
      <w:r>
        <w:lastRenderedPageBreak/>
        <w:t xml:space="preserve">7 - </w:t>
      </w:r>
      <w:r w:rsidRPr="00546F7F">
        <w:t xml:space="preserve">The system </w:t>
      </w:r>
      <w:r>
        <w:t>must produce a formatted report of all products and available quantities for every vendor.</w:t>
      </w:r>
      <w:bookmarkEnd w:id="176"/>
      <w:bookmarkEnd w:id="177"/>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second cursors (product_cursors) selects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lare</w:t>
      </w:r>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pen</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lose</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allocate</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lose</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allocate</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8" w:name="_Toc405140571"/>
      <w:bookmarkStart w:id="179"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8"/>
      <w:bookmarkEnd w:id="179"/>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iff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diff_perc</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in</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0" w:name="_Toc405140572"/>
      <w:bookmarkStart w:id="181" w:name="_Toc405141047"/>
      <w:r>
        <w:lastRenderedPageBreak/>
        <w:t>9 – The system must display prices for most recently sold products.</w:t>
      </w:r>
      <w:bookmarkEnd w:id="180"/>
      <w:bookmarkEnd w:id="181"/>
    </w:p>
    <w:p w:rsidR="000F619D" w:rsidRDefault="000F619D" w:rsidP="000F619D">
      <w:r>
        <w:t>The following code will create a stored procedure to return the products sold within the last hour, the price they sold for and the time of sa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2" w:name="_Toc405140573"/>
      <w:bookmarkStart w:id="183" w:name="_Toc405141048"/>
      <w:r>
        <w:lastRenderedPageBreak/>
        <w:t>10 – The system must display top selling products of the day.</w:t>
      </w:r>
      <w:bookmarkEnd w:id="182"/>
      <w:bookmarkEnd w:id="183"/>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4" w:name="_Toc405140574"/>
      <w:bookmarkStart w:id="185" w:name="_Toc405141049"/>
      <w:r w:rsidRPr="0030645D">
        <w:lastRenderedPageBreak/>
        <w:t>1</w:t>
      </w:r>
      <w:r>
        <w:t>1 -</w:t>
      </w:r>
      <w:r w:rsidRPr="00463C59">
        <w:t>The system must create a nightly back</w:t>
      </w:r>
      <w:r>
        <w:t>up, after normal business hours, and differential backups throughout the day.</w:t>
      </w:r>
      <w:bookmarkEnd w:id="184"/>
      <w:bookmarkEnd w:id="185"/>
    </w:p>
    <w:p w:rsidR="000F619D" w:rsidRDefault="000F619D" w:rsidP="000F619D">
      <w:pPr>
        <w:spacing w:after="0"/>
      </w:pPr>
    </w:p>
    <w:p w:rsidR="000F619D" w:rsidRDefault="000F619D" w:rsidP="000F619D">
      <w:pPr>
        <w:spacing w:after="0"/>
      </w:pPr>
      <w:r>
        <w:t xml:space="preserve">The following code first demonstrates how to put the database into simple recovery mode. It then creates three stored procedures t setup (1) ad hoc, (2) full, and (3)differential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differential backup (only backups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6" w:name="_Toc405140575"/>
      <w:bookmarkStart w:id="187" w:name="_Toc405141050"/>
      <w:r>
        <w:lastRenderedPageBreak/>
        <w:t>12 – The system must be able to update product prices based on sales.</w:t>
      </w:r>
      <w:bookmarkEnd w:id="186"/>
      <w:bookmarkEnd w:id="187"/>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qty_sold</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ct_of_sales</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a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ice_adjust</w:t>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ADJUS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This screen capture demonstrates successful update of product prices.  Product 6 original pric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8" w:name="_Toc405140576"/>
      <w:bookmarkStart w:id="189" w:name="_Toc405141051"/>
      <w:r>
        <w:lastRenderedPageBreak/>
        <w:t>13 – The system must not be able to sell a quantity which exceeds the inventory available, and the system must not be able to sell inventory to a customer below the age of 21.</w:t>
      </w:r>
      <w:bookmarkEnd w:id="188"/>
      <w:bookmarkEnd w:id="189"/>
    </w:p>
    <w:p w:rsidR="000F619D" w:rsidRDefault="000F619D" w:rsidP="000F619D">
      <w:r>
        <w:t>The following code will create a stored procedure to create point of sale transactions.  Once a sale is made and entry to the table is created and inventory levels are updated.  There is validation for alcoholic produc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cag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s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g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AGE</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0" w:name="_Toc405140577"/>
      <w:bookmarkStart w:id="191" w:name="_Toc405141052"/>
      <w:r>
        <w:lastRenderedPageBreak/>
        <w:t>14  - The system must update real-time inventory levels according to sales.</w:t>
      </w:r>
      <w:bookmarkEnd w:id="190"/>
      <w:bookmarkEnd w:id="19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2" w:name="_Toc405140578"/>
      <w:bookmarkStart w:id="193" w:name="_Toc405141053"/>
      <w:r>
        <w:lastRenderedPageBreak/>
        <w:t>15 – The system must be able to display the unpaid items for a customer.</w:t>
      </w:r>
      <w:bookmarkEnd w:id="192"/>
      <w:bookmarkEnd w:id="193"/>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4" w:name="_Toc405140579"/>
      <w:bookmarkStart w:id="195" w:name="_Toc405141054"/>
      <w:r>
        <w:lastRenderedPageBreak/>
        <w:t>16 -</w:t>
      </w:r>
      <w:r w:rsidRPr="00832092">
        <w:t xml:space="preserve"> </w:t>
      </w:r>
      <w:r w:rsidRPr="00E1460A">
        <w:t>The system must be able to predict when to order inventory based on sales and current inventory levels.</w:t>
      </w:r>
      <w:bookmarkEnd w:id="194"/>
      <w:bookmarkEnd w:id="195"/>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t_tmp_inv_remain 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When a beverage is not in stock, the messages indicates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6" w:name="_Toc405140580"/>
      <w:bookmarkStart w:id="197" w:name="_Toc405141055"/>
      <w:r>
        <w:lastRenderedPageBreak/>
        <w:t xml:space="preserve">17 </w:t>
      </w:r>
      <w:r w:rsidRPr="00CA74F8">
        <w:t>- The system must be able to generate profit report.</w:t>
      </w:r>
      <w:bookmarkEnd w:id="196"/>
      <w:bookmarkEnd w:id="197"/>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End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0F619D" w:rsidP="000F619D">
      <w:r>
        <w:rPr>
          <w:noProof/>
        </w:rPr>
        <w:drawing>
          <wp:inline distT="0" distB="0" distL="0" distR="0" wp14:anchorId="7D382DAC" wp14:editId="6F3D0B9A">
            <wp:extent cx="4674870" cy="758447"/>
            <wp:effectExtent l="19050" t="19050" r="11430" b="22603"/>
            <wp:docPr id="1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cstate="print"/>
                    <a:srcRect l="23741" t="15925" r="28203" b="61645"/>
                    <a:stretch>
                      <a:fillRect/>
                    </a:stretch>
                  </pic:blipFill>
                  <pic:spPr bwMode="auto">
                    <a:xfrm>
                      <a:off x="0" y="0"/>
                      <a:ext cx="4676941" cy="75878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8" w:name="_Toc405140581"/>
      <w:bookmarkStart w:id="199" w:name="_Toc405141056"/>
      <w:r>
        <w:lastRenderedPageBreak/>
        <w:t>18-</w:t>
      </w:r>
      <w:r w:rsidRPr="00771234">
        <w:t xml:space="preserve"> </w:t>
      </w:r>
      <w:r w:rsidRPr="00D75169">
        <w:t>The system must be able to display total number of inventory sold by type per day</w:t>
      </w:r>
      <w:bookmarkEnd w:id="198"/>
      <w:bookmarkEnd w:id="199"/>
    </w:p>
    <w:p w:rsidR="000F619D" w:rsidRPr="0017274A" w:rsidRDefault="000F619D" w:rsidP="000F619D">
      <w:pPr>
        <w:pStyle w:val="Heading3"/>
      </w:pPr>
      <w:bookmarkStart w:id="200" w:name="_Toc405140582"/>
      <w:r>
        <w:t>18</w:t>
      </w:r>
      <w:r w:rsidRPr="0017274A">
        <w:t>A. Generation of Alcohol</w:t>
      </w:r>
      <w:r>
        <w:t>ic</w:t>
      </w:r>
      <w:r w:rsidRPr="0017274A">
        <w:t xml:space="preserve"> Product Sales report:</w:t>
      </w:r>
      <w:bookmarkEnd w:id="200"/>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End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0F619D" w:rsidP="000F619D">
      <w:r>
        <w:rPr>
          <w:noProof/>
        </w:rPr>
        <w:drawing>
          <wp:inline distT="0" distB="0" distL="0" distR="0" wp14:anchorId="1B95AD76" wp14:editId="582C40BD">
            <wp:extent cx="4613910" cy="655955"/>
            <wp:effectExtent l="19050" t="19050" r="15240" b="1079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cstate="print"/>
                    <a:srcRect l="23631" t="15601" r="33141" b="64794"/>
                    <a:stretch>
                      <a:fillRect/>
                    </a:stretch>
                  </pic:blipFill>
                  <pic:spPr bwMode="auto">
                    <a:xfrm>
                      <a:off x="0" y="0"/>
                      <a:ext cx="4613910" cy="655955"/>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1" w:name="_Toc405140583"/>
      <w:r>
        <w:t>18</w:t>
      </w:r>
      <w:r w:rsidRPr="0017274A">
        <w:t>B. Generation of Non- Alcohol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End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0F619D" w:rsidP="000F619D">
      <w:pPr>
        <w:spacing w:after="0" w:line="240" w:lineRule="auto"/>
      </w:pPr>
      <w:r>
        <w:rPr>
          <w:noProof/>
        </w:rPr>
        <w:drawing>
          <wp:inline distT="0" distB="0" distL="0" distR="0" wp14:anchorId="1465B2EC" wp14:editId="1C8DBC1D">
            <wp:extent cx="4636770" cy="594360"/>
            <wp:effectExtent l="19050" t="19050" r="11430" b="1524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srcRect l="23910" t="16274" r="31987" b="66080"/>
                    <a:stretch>
                      <a:fillRect/>
                    </a:stretch>
                  </pic:blipFill>
                  <pic:spPr bwMode="auto">
                    <a:xfrm>
                      <a:off x="0" y="0"/>
                      <a:ext cx="4636770" cy="59436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2" w:name="_Toc405140584"/>
      <w:bookmarkStart w:id="203" w:name="_Toc405141057"/>
      <w:r>
        <w:lastRenderedPageBreak/>
        <w:t xml:space="preserve">19 – </w:t>
      </w:r>
      <w:r w:rsidRPr="00420F94">
        <w:t>The system must be able to display total revenue for a day</w:t>
      </w:r>
      <w:r>
        <w:t>.</w:t>
      </w:r>
      <w:bookmarkEnd w:id="202"/>
      <w:bookmarkEnd w:id="203"/>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0F619D" w:rsidP="000F619D">
      <w:pPr>
        <w:spacing w:after="0" w:line="240" w:lineRule="auto"/>
      </w:pPr>
      <w:r>
        <w:rPr>
          <w:noProof/>
        </w:rPr>
        <w:drawing>
          <wp:inline distT="0" distB="0" distL="0" distR="0" wp14:anchorId="1C49D617" wp14:editId="57A6F836">
            <wp:extent cx="4572000" cy="686435"/>
            <wp:effectExtent l="19050" t="19050" r="19050" b="18415"/>
            <wp:docPr id="10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cstate="print"/>
                    <a:srcRect l="23740" t="15452" r="44074" b="64228"/>
                    <a:stretch>
                      <a:fillRect/>
                    </a:stretch>
                  </pic:blipFill>
                  <pic:spPr bwMode="auto">
                    <a:xfrm>
                      <a:off x="0" y="0"/>
                      <a:ext cx="4572000" cy="68643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4" w:name="_Toc405140585"/>
      <w:bookmarkStart w:id="205" w:name="_Toc405141058"/>
      <w:r>
        <w:lastRenderedPageBreak/>
        <w:t xml:space="preserve">20 </w:t>
      </w:r>
      <w:r w:rsidRPr="00EC6188">
        <w:t xml:space="preserve">- </w:t>
      </w:r>
      <w:r>
        <w:t>The system must display monthly sales</w:t>
      </w:r>
      <w:r w:rsidRPr="00EC6188">
        <w:t xml:space="preserve"> reports.</w:t>
      </w:r>
      <w:bookmarkEnd w:id="204"/>
      <w:bookmarkEnd w:id="20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End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0F619D" w:rsidP="000F619D">
      <w:pPr>
        <w:spacing w:after="0" w:line="240" w:lineRule="auto"/>
      </w:pPr>
      <w:r>
        <w:rPr>
          <w:noProof/>
        </w:rPr>
        <w:drawing>
          <wp:inline distT="0" distB="0" distL="0" distR="0" wp14:anchorId="34124DEA" wp14:editId="3D43D6F6">
            <wp:extent cx="4574093" cy="834013"/>
            <wp:effectExtent l="19050" t="19050" r="16957" b="23237"/>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srcRect l="23533" t="15916" r="35865" b="59159"/>
                    <a:stretch>
                      <a:fillRect/>
                    </a:stretch>
                  </pic:blipFill>
                  <pic:spPr bwMode="auto">
                    <a:xfrm>
                      <a:off x="0" y="0"/>
                      <a:ext cx="4574098" cy="83401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6" w:name="_Toc405140586"/>
      <w:bookmarkStart w:id="207" w:name="_Toc405141059"/>
      <w:r>
        <w:lastRenderedPageBreak/>
        <w:t>21</w:t>
      </w:r>
      <w:r w:rsidRPr="00EC6188">
        <w:t>- The system must display monthly purchase reports.</w:t>
      </w:r>
      <w:bookmarkEnd w:id="206"/>
      <w:bookmarkEnd w:id="207"/>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from</w:t>
      </w:r>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End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0F619D" w:rsidP="000F619D">
      <w:pPr>
        <w:spacing w:after="0" w:line="240" w:lineRule="auto"/>
      </w:pPr>
      <w:r>
        <w:rPr>
          <w:noProof/>
        </w:rPr>
        <w:drawing>
          <wp:inline distT="0" distB="0" distL="0" distR="0" wp14:anchorId="53175409" wp14:editId="40FFCE43">
            <wp:extent cx="4572000" cy="762635"/>
            <wp:effectExtent l="19050" t="19050" r="19050" b="1841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srcRect l="23910" t="15461" r="35962" b="61950"/>
                    <a:stretch>
                      <a:fillRect/>
                    </a:stretch>
                  </pic:blipFill>
                  <pic:spPr bwMode="auto">
                    <a:xfrm>
                      <a:off x="0" y="0"/>
                      <a:ext cx="4572000" cy="76263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8" w:name="_Toc405140587"/>
      <w:bookmarkStart w:id="209" w:name="_Toc405141060"/>
      <w:r>
        <w:lastRenderedPageBreak/>
        <w:t>22 – The system shall keep historical data.</w:t>
      </w:r>
      <w:bookmarkEnd w:id="208"/>
      <w:bookmarkEnd w:id="209"/>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0" w:name="_Toc405140588"/>
      <w:bookmarkStart w:id="211" w:name="_Toc405141061"/>
      <w:r>
        <w:lastRenderedPageBreak/>
        <w:t xml:space="preserve">23 - </w:t>
      </w:r>
      <w:r w:rsidRPr="006B0D7F">
        <w:t>The system must insert new purchases and update the inventory levels in the product table.</w:t>
      </w:r>
      <w:bookmarkEnd w:id="210"/>
      <w:bookmarkEnd w:id="211"/>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2" w:name="_Toc405140589"/>
      <w:bookmarkStart w:id="213" w:name="_Toc405141062"/>
      <w:r>
        <w:lastRenderedPageBreak/>
        <w:t xml:space="preserve">24 – </w:t>
      </w:r>
      <w:r w:rsidRPr="006B0D7F">
        <w:t>The system must reset prices to their base levels.</w:t>
      </w:r>
      <w:bookmarkEnd w:id="212"/>
      <w:bookmarkEnd w:id="2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4" w:name="_Toc405140590"/>
      <w:bookmarkStart w:id="215"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4"/>
      <w:bookmarkEnd w:id="215"/>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0F619D" w:rsidP="000F619D">
      <w:pPr>
        <w:spacing w:after="0"/>
      </w:pPr>
      <w:r>
        <w:rPr>
          <w:noProof/>
        </w:rPr>
        <w:drawing>
          <wp:inline distT="0" distB="0" distL="0" distR="0" wp14:anchorId="3484C459" wp14:editId="646D497F">
            <wp:extent cx="3657600" cy="1069848"/>
            <wp:effectExtent l="19050" t="19050" r="19050" b="165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2862" t="16530" r="44087" b="65284"/>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6" w:name="_Toc405140591"/>
      <w:bookmarkStart w:id="217" w:name="_Toc405141064"/>
      <w:r>
        <w:lastRenderedPageBreak/>
        <w:t xml:space="preserve">26 - </w:t>
      </w:r>
      <w:r w:rsidRPr="00613413">
        <w:t>The system must be able to insert new customers without duplicates.</w:t>
      </w:r>
      <w:bookmarkEnd w:id="216"/>
      <w:bookmarkEnd w:id="217"/>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s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8" w:name="_Toc405140863"/>
      <w:bookmarkStart w:id="219" w:name="_Toc405141002"/>
      <w:bookmarkStart w:id="220" w:name="_Toc405141065"/>
      <w:r>
        <w:lastRenderedPageBreak/>
        <w:t>Sample Data</w:t>
      </w:r>
      <w:bookmarkEnd w:id="164"/>
      <w:bookmarkEnd w:id="218"/>
      <w:bookmarkEnd w:id="219"/>
      <w:bookmarkEnd w:id="220"/>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bookmarkStart w:id="221" w:name="_GoBack"/>
      <w:bookmarkEnd w:id="221"/>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16B5" w:rsidRDefault="008116B5" w:rsidP="00424BE6">
      <w:pPr>
        <w:spacing w:after="0" w:line="240" w:lineRule="auto"/>
      </w:pPr>
      <w:r>
        <w:separator/>
      </w:r>
    </w:p>
  </w:endnote>
  <w:endnote w:type="continuationSeparator" w:id="0">
    <w:p w:rsidR="008116B5" w:rsidRDefault="008116B5"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FA17B7">
          <w:rPr>
            <w:noProof/>
          </w:rPr>
          <w:t>84</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16B5" w:rsidRDefault="008116B5" w:rsidP="00424BE6">
      <w:pPr>
        <w:spacing w:after="0" w:line="240" w:lineRule="auto"/>
      </w:pPr>
      <w:r>
        <w:separator/>
      </w:r>
    </w:p>
  </w:footnote>
  <w:footnote w:type="continuationSeparator" w:id="0">
    <w:p w:rsidR="008116B5" w:rsidRDefault="008116B5"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0F619D"/>
    <w:rsid w:val="00190BB1"/>
    <w:rsid w:val="00204DF7"/>
    <w:rsid w:val="00274FD5"/>
    <w:rsid w:val="0029549B"/>
    <w:rsid w:val="00295B7F"/>
    <w:rsid w:val="002A18E0"/>
    <w:rsid w:val="00330D85"/>
    <w:rsid w:val="0037086D"/>
    <w:rsid w:val="00424BE6"/>
    <w:rsid w:val="00472EBF"/>
    <w:rsid w:val="004B20D2"/>
    <w:rsid w:val="004C38AC"/>
    <w:rsid w:val="0052155F"/>
    <w:rsid w:val="00524790"/>
    <w:rsid w:val="005F1EE7"/>
    <w:rsid w:val="006F702D"/>
    <w:rsid w:val="0079510A"/>
    <w:rsid w:val="0079515E"/>
    <w:rsid w:val="007C3A11"/>
    <w:rsid w:val="007D36AA"/>
    <w:rsid w:val="007D5DE5"/>
    <w:rsid w:val="008116B5"/>
    <w:rsid w:val="009135EF"/>
    <w:rsid w:val="00932B40"/>
    <w:rsid w:val="00A6341C"/>
    <w:rsid w:val="00AF0C86"/>
    <w:rsid w:val="00B00944"/>
    <w:rsid w:val="00B169CB"/>
    <w:rsid w:val="00BA30CF"/>
    <w:rsid w:val="00BD21CC"/>
    <w:rsid w:val="00D6441E"/>
    <w:rsid w:val="00EC599E"/>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0E09B3E-7462-485E-AADA-59047D9D9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4</Pages>
  <Words>12237</Words>
  <Characters>69756</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7</cp:revision>
  <dcterms:created xsi:type="dcterms:W3CDTF">2014-12-01T00:50:00Z</dcterms:created>
  <dcterms:modified xsi:type="dcterms:W3CDTF">2014-12-01T01:06:00Z</dcterms:modified>
</cp:coreProperties>
</file>